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C7BC4" w:rsidRDefault="00E977C5">
      <w:r>
        <w:object w:dxaOrig="29561" w:dyaOrig="235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62.2pt;height:527.45pt" o:ole="">
            <v:imagedata r:id="rId4" o:title=""/>
          </v:shape>
          <o:OLEObject Type="Embed" ProgID="Visio.Drawing.11" ShapeID="_x0000_i1025" DrawAspect="Content" ObjectID="_1831895881" r:id="rId5"/>
        </w:object>
      </w:r>
    </w:p>
    <w:sectPr w:rsidR="001C7BC4" w:rsidSect="00AB01B9">
      <w:pgSz w:w="16838" w:h="11906" w:orient="landscape"/>
      <w:pgMar w:top="850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08"/>
  <w:drawingGridHorizontalSpacing w:val="110"/>
  <w:displayHorizontalDrawingGridEvery w:val="2"/>
  <w:characterSpacingControl w:val="doNotCompress"/>
  <w:compat/>
  <w:rsids>
    <w:rsidRoot w:val="00AB01B9"/>
    <w:rsid w:val="001C7BC4"/>
    <w:rsid w:val="00AB01B9"/>
    <w:rsid w:val="00E977C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C7BC4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2</cp:revision>
  <dcterms:created xsi:type="dcterms:W3CDTF">2026-02-06T12:10:00Z</dcterms:created>
  <dcterms:modified xsi:type="dcterms:W3CDTF">2026-02-06T12:11:00Z</dcterms:modified>
</cp:coreProperties>
</file>